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</w:t>
      </w:r>
      <w:bookmarkStart w:id="0" w:name="_GoBack"/>
      <w:bookmarkEnd w:id="0"/>
      <w:r>
        <w:rPr>
          <w:rFonts w:asciiTheme="majorBidi" w:hAnsiTheme="majorBidi" w:cstheme="majorBidi" w:hint="cs"/>
          <w:sz w:val="32"/>
          <w:szCs w:val="32"/>
          <w:cs/>
        </w:rPr>
        <w:t>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572403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8370802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8370800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7B2996" w:rsidRDefault="007B2996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874A00" w:rsidRDefault="00350CA7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350CA7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5276054" cy="7147560"/>
            <wp:effectExtent l="0" t="0" r="1270" b="0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254" cy="7193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534603</wp:posOffset>
                </wp:positionH>
                <wp:positionV relativeFrom="paragraph">
                  <wp:posOffset>3918811</wp:posOffset>
                </wp:positionV>
                <wp:extent cx="5149078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149078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="003B02EF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99.6pt;margin-top:308.55pt;width:405.45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dzJ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="003B02EF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8370801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2365D">
      <w:headerReference w:type="default" r:id="rId17"/>
      <w:pgSz w:w="11906" w:h="16838"/>
      <w:pgMar w:top="1440" w:right="1440" w:bottom="1350" w:left="2160" w:header="1440" w:footer="720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2403" w:rsidRDefault="00572403" w:rsidP="00FA66F6">
      <w:pPr>
        <w:spacing w:after="0" w:line="240" w:lineRule="auto"/>
      </w:pPr>
      <w:r>
        <w:separator/>
      </w:r>
    </w:p>
  </w:endnote>
  <w:endnote w:type="continuationSeparator" w:id="0">
    <w:p w:rsidR="00572403" w:rsidRDefault="00572403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2403" w:rsidRDefault="00572403" w:rsidP="00FA66F6">
      <w:pPr>
        <w:spacing w:after="0" w:line="240" w:lineRule="auto"/>
      </w:pPr>
      <w:r>
        <w:separator/>
      </w:r>
    </w:p>
  </w:footnote>
  <w:footnote w:type="continuationSeparator" w:id="0">
    <w:p w:rsidR="00572403" w:rsidRDefault="00572403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572403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72365D" w:rsidRPr="0072365D">
          <w:rPr>
            <w:rFonts w:asciiTheme="majorBidi" w:hAnsiTheme="majorBidi" w:cs="Angsana New"/>
            <w:noProof/>
            <w:sz w:val="32"/>
            <w:szCs w:val="32"/>
            <w:lang w:val="th-TH"/>
          </w:rPr>
          <w:t>60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3308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0CA7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2EF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3753B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2403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365D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16"/>
    <w:rsid w:val="007A01F9"/>
    <w:rsid w:val="007A1480"/>
    <w:rsid w:val="007A1F72"/>
    <w:rsid w:val="007B0371"/>
    <w:rsid w:val="007B0BDB"/>
    <w:rsid w:val="007B1829"/>
    <w:rsid w:val="007B24AD"/>
    <w:rsid w:val="007B2996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4EC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098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E6D52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D8713-0CB7-47D6-A4C0-9CC5B2FA5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3</TotalTime>
  <Pages>24</Pages>
  <Words>2112</Words>
  <Characters>12040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6</cp:revision>
  <cp:lastPrinted>2015-11-29T14:09:00Z</cp:lastPrinted>
  <dcterms:created xsi:type="dcterms:W3CDTF">2016-03-30T04:27:00Z</dcterms:created>
  <dcterms:modified xsi:type="dcterms:W3CDTF">2016-06-25T07:40:00Z</dcterms:modified>
</cp:coreProperties>
</file>